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8" r:id="rId2"/>
    <p:sldId id="272" r:id="rId3"/>
    <p:sldId id="508" r:id="rId4"/>
    <p:sldId id="516" r:id="rId5"/>
    <p:sldId id="518" r:id="rId6"/>
    <p:sldId id="520" r:id="rId7"/>
    <p:sldId id="512" r:id="rId8"/>
    <p:sldId id="507" r:id="rId9"/>
    <p:sldId id="271" r:id="rId10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GZHUNING" initials="L" lastIdx="1" clrIdx="0">
    <p:extLst>
      <p:ext uri="{19B8F6BF-5375-455C-9EA6-DF929625EA0E}">
        <p15:presenceInfo xmlns:p15="http://schemas.microsoft.com/office/powerpoint/2012/main" userId="LINGZHUN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1969B2"/>
    <a:srgbClr val="5AA5DE"/>
    <a:srgbClr val="B4C7E7"/>
    <a:srgbClr val="11745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964" autoAdjust="0"/>
    <p:restoredTop sz="94660"/>
  </p:normalViewPr>
  <p:slideViewPr>
    <p:cSldViewPr snapToGrid="0">
      <p:cViewPr varScale="1">
        <p:scale>
          <a:sx n="98" d="100"/>
          <a:sy n="98" d="100"/>
        </p:scale>
        <p:origin x="96" y="12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4711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015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5027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2738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964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9790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9011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54906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96176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66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4318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254D0E-B397-44A9-9DEC-6D5F0C51179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2876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wenku.baidu.com/view/f05c731452d380eb62946d39.html?_wkts_=1669776494362" TargetMode="External"/><Relationship Id="rId5" Type="http://schemas.openxmlformats.org/officeDocument/2006/relationships/image" Target="../media/image1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-1" y="4835727"/>
            <a:ext cx="539380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6D7E88C-2CE1-4357-BBF3-28BCEDC81D82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4" name="矩形 39">
            <a:extLst>
              <a:ext uri="{FF2B5EF4-FFF2-40B4-BE49-F238E27FC236}">
                <a16:creationId xmlns:a16="http://schemas.microsoft.com/office/drawing/2014/main" id="{36899BE1-AA56-4470-8952-F397C1E78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864" y="2223969"/>
            <a:ext cx="4288271" cy="695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4277" tIns="17138" rIns="34277" bIns="1713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>
              <a:lnSpc>
                <a:spcPct val="150000"/>
              </a:lnSpc>
              <a:spcBef>
                <a:spcPts val="281"/>
              </a:spcBef>
              <a:defRPr/>
            </a:pPr>
            <a:r>
              <a:rPr lang="zh-CN" altLang="en-US" sz="32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手写识别实验</a:t>
            </a:r>
            <a:endParaRPr lang="en-US" altLang="zh-CN" sz="32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61728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8E44F88-1E7E-4916-8DD0-6F4F14C601E9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24A9CBC-B0FB-4630-914C-BD0EF8A6AF4A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>
            <a:extLst>
              <a:ext uri="{FF2B5EF4-FFF2-40B4-BE49-F238E27FC236}">
                <a16:creationId xmlns:a16="http://schemas.microsoft.com/office/drawing/2014/main" id="{6A3AA250-99A3-4100-98FA-809068560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6621" y="1775966"/>
            <a:ext cx="5340550" cy="1844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手写识别简介（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了解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正点原子手写识别库简介（了解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讲解（了解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课堂总结（了解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16B9B65-3265-473E-91E0-2F165A9D864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81388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6" name="矩形 39">
            <a:extLst>
              <a:ext uri="{FF2B5EF4-FFF2-40B4-BE49-F238E27FC236}">
                <a16:creationId xmlns:a16="http://schemas.microsoft.com/office/drawing/2014/main" id="{C83701C4-2A03-4CF8-A908-0255D6A36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1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，手写识别简介</a:t>
            </a:r>
            <a:endParaRPr lang="en-US" altLang="zh-CN" sz="2000" b="1" dirty="0">
              <a:solidFill>
                <a:srgbClr val="002060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CDF83FD-36B2-4D9A-B126-ED980DF05CFA}"/>
              </a:ext>
            </a:extLst>
          </p:cNvPr>
          <p:cNvSpPr/>
          <p:nvPr/>
        </p:nvSpPr>
        <p:spPr>
          <a:xfrm>
            <a:off x="737233" y="1519111"/>
            <a:ext cx="80924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手写识别，是指对在手写设备上书写时产生的有序轨迹信息进行识别的过程</a:t>
            </a:r>
            <a:endParaRPr lang="zh-CN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1356000-79AF-4A78-A139-4ACDD4794B4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3416014-0840-4D48-9E02-86D9F88645F2}"/>
              </a:ext>
            </a:extLst>
          </p:cNvPr>
          <p:cNvSpPr/>
          <p:nvPr/>
        </p:nvSpPr>
        <p:spPr>
          <a:xfrm>
            <a:off x="737233" y="2362654"/>
            <a:ext cx="785059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手写识别是用户最自然、最方便的文字输入方式，易学易用，可取代键盘或者鼠标</a:t>
            </a:r>
            <a:endParaRPr lang="zh-CN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ACF5B5A-1DB3-4D6B-9BC1-5EB8B59D5347}"/>
              </a:ext>
            </a:extLst>
          </p:cNvPr>
          <p:cNvSpPr/>
          <p:nvPr/>
        </p:nvSpPr>
        <p:spPr>
          <a:xfrm>
            <a:off x="737233" y="3285834"/>
            <a:ext cx="82848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手写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入的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备有：</a:t>
            </a:r>
            <a:r>
              <a:rPr lang="zh-CN" altLang="en-US" sz="16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摸屏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电磁感应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手写板、压感式手写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板、触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控板、超声波笔等</a:t>
            </a:r>
            <a:endParaRPr lang="zh-CN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3248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3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445022A-34E1-4F84-B4AF-B0CAB2C167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074187"/>
              </p:ext>
            </p:extLst>
          </p:nvPr>
        </p:nvGraphicFramePr>
        <p:xfrm>
          <a:off x="34772" y="476433"/>
          <a:ext cx="6574323" cy="409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" name="Visio" r:id="rId3" imgW="6686398" imgH="4162412" progId="Visio.Drawing.15">
                  <p:embed/>
                </p:oleObj>
              </mc:Choice>
              <mc:Fallback>
                <p:oleObj name="Visio" r:id="rId3" imgW="6686398" imgH="41624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72" y="476433"/>
                        <a:ext cx="6574323" cy="4090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523D409B-B827-4E6B-B3EA-77B57CC1B9D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D2642CE-9A6F-4232-82DF-69C11A17CD9C}"/>
              </a:ext>
            </a:extLst>
          </p:cNvPr>
          <p:cNvSpPr/>
          <p:nvPr/>
        </p:nvSpPr>
        <p:spPr>
          <a:xfrm>
            <a:off x="6550969" y="914981"/>
            <a:ext cx="252331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采集大量数据样本，样本类别数目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~9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~z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~Z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总共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类，每个类别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~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样本不等（样本越多识别率就越高）</a:t>
            </a:r>
          </a:p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对这些样本进行传统的把方向特征提取，提取后特征维数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1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维</a:t>
            </a:r>
          </a:p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按照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DA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线性判决分析的方法进行降维，将维度降到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维</a:t>
            </a:r>
          </a:p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然后针对各个样本类别进行平均计算得到该类别的样本模板</a:t>
            </a:r>
            <a:endParaRPr lang="zh-CN" altLang="zh-CN" sz="160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5DC1EFB-1E53-40CF-822B-AC1984993468}"/>
              </a:ext>
            </a:extLst>
          </p:cNvPr>
          <p:cNvSpPr txBox="1"/>
          <p:nvPr/>
        </p:nvSpPr>
        <p:spPr>
          <a:xfrm>
            <a:off x="3321933" y="4477984"/>
            <a:ext cx="16577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训练学习过程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B2F5CF8-BDD2-49D5-BF4E-434237AD2E97}"/>
              </a:ext>
            </a:extLst>
          </p:cNvPr>
          <p:cNvSpPr txBox="1"/>
          <p:nvPr/>
        </p:nvSpPr>
        <p:spPr>
          <a:xfrm>
            <a:off x="34771" y="4448575"/>
            <a:ext cx="16577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识别</a:t>
            </a:r>
            <a:r>
              <a:rPr lang="zh-CN" altLang="en-US" sz="18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过程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F6409BF-0CD1-4236-97FB-C33D4844A6CC}"/>
              </a:ext>
            </a:extLst>
          </p:cNvPr>
          <p:cNvSpPr txBox="1"/>
          <p:nvPr/>
        </p:nvSpPr>
        <p:spPr>
          <a:xfrm>
            <a:off x="7043873" y="4497167"/>
            <a:ext cx="165777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7030A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hlinkClick r:id="rId6"/>
              </a:rPr>
              <a:t>LDA</a:t>
            </a:r>
            <a:r>
              <a:rPr lang="zh-CN" altLang="en-US" sz="1600">
                <a:solidFill>
                  <a:srgbClr val="7030A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hlinkClick r:id="rId6"/>
              </a:rPr>
              <a:t>知识链接</a:t>
            </a:r>
            <a:endParaRPr lang="zh-CN" altLang="en-US" sz="1600">
              <a:solidFill>
                <a:srgbClr val="7030A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7C3B57E-30FD-45D6-82BA-B477348EAF8A}"/>
              </a:ext>
            </a:extLst>
          </p:cNvPr>
          <p:cNvSpPr txBox="1"/>
          <p:nvPr/>
        </p:nvSpPr>
        <p:spPr>
          <a:xfrm>
            <a:off x="4979708" y="1593816"/>
            <a:ext cx="6721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endParaRPr lang="zh-CN" altLang="en-US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028F106-F40C-417B-BE91-285F1382F992}"/>
              </a:ext>
            </a:extLst>
          </p:cNvPr>
          <p:cNvSpPr txBox="1"/>
          <p:nvPr/>
        </p:nvSpPr>
        <p:spPr>
          <a:xfrm>
            <a:off x="4283249" y="2461079"/>
            <a:ext cx="84636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9B1FE89-1F5F-459D-A5F0-DE8964091445}"/>
              </a:ext>
            </a:extLst>
          </p:cNvPr>
          <p:cNvSpPr txBox="1"/>
          <p:nvPr/>
        </p:nvSpPr>
        <p:spPr>
          <a:xfrm>
            <a:off x="4283249" y="2909033"/>
            <a:ext cx="6906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endParaRPr lang="zh-CN" altLang="en-US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A369300C-FD9C-460F-BB19-EEB08EFF56C6}"/>
              </a:ext>
            </a:extLst>
          </p:cNvPr>
          <p:cNvSpPr txBox="1"/>
          <p:nvPr/>
        </p:nvSpPr>
        <p:spPr>
          <a:xfrm>
            <a:off x="4283248" y="3322373"/>
            <a:ext cx="84636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endParaRPr lang="zh-CN" altLang="en-US"/>
          </a:p>
        </p:txBody>
      </p:sp>
      <p:sp>
        <p:nvSpPr>
          <p:cNvPr id="19" name="矩形 39">
            <a:extLst>
              <a:ext uri="{FF2B5EF4-FFF2-40B4-BE49-F238E27FC236}">
                <a16:creationId xmlns:a16="http://schemas.microsoft.com/office/drawing/2014/main" id="{46A8E565-2F99-4105-8D79-65A069886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441" y="472147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，正点原子手写识别库简介</a:t>
            </a:r>
          </a:p>
        </p:txBody>
      </p:sp>
    </p:spTree>
    <p:extLst>
      <p:ext uri="{BB962C8B-B14F-4D97-AF65-F5344CB8AC3E}">
        <p14:creationId xmlns:p14="http://schemas.microsoft.com/office/powerpoint/2010/main" val="2200830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23" grpId="0"/>
      <p:bldP spid="25" grpId="0"/>
      <p:bldP spid="27" grpId="0"/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6" name="矩形 39">
            <a:extLst>
              <a:ext uri="{FF2B5EF4-FFF2-40B4-BE49-F238E27FC236}">
                <a16:creationId xmlns:a16="http://schemas.microsoft.com/office/drawing/2014/main" id="{C83701C4-2A03-4CF8-A908-0255D6A36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99" y="536751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正点原子手写识别库文件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1356000-79AF-4A78-A139-4ACDD4794B4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5F0F527-4B49-4E08-AB48-D3238F0C2DC7}"/>
              </a:ext>
            </a:extLst>
          </p:cNvPr>
          <p:cNvSpPr txBox="1"/>
          <p:nvPr/>
        </p:nvSpPr>
        <p:spPr>
          <a:xfrm>
            <a:off x="855770" y="4413901"/>
            <a:ext cx="74324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正点原子手写识别库资源需求：</a:t>
            </a:r>
            <a:r>
              <a:rPr lang="en-US" altLang="zh-CN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LASH</a:t>
            </a:r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en-US" altLang="zh-CN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2KB</a:t>
            </a:r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左右，</a:t>
            </a:r>
            <a:r>
              <a:rPr lang="en-US" altLang="zh-CN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AM</a:t>
            </a:r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en-US" altLang="zh-CN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KB</a:t>
            </a:r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左右</a:t>
            </a:r>
            <a:endParaRPr lang="en-US" altLang="zh-CN" sz="18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5AA476CD-43EE-48F2-9312-F46B93E3C03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874411"/>
              </p:ext>
            </p:extLst>
          </p:nvPr>
        </p:nvGraphicFramePr>
        <p:xfrm>
          <a:off x="855770" y="1572164"/>
          <a:ext cx="7432460" cy="27548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77652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4754808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</a:tblGrid>
              <a:tr h="337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/>
                        </a:rPr>
                        <a:t>文件</a:t>
                      </a:r>
                      <a:endParaRPr lang="en-US" altLang="zh-CN" sz="1600" b="1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/>
                        </a:rPr>
                        <a:t>描述</a:t>
                      </a:r>
                      <a:endParaRPr lang="zh-CN" altLang="zh-CN" sz="1600" b="1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370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思源黑体 CN Normal" panose="020B0400000000000000"/>
                          <a:cs typeface="+mn-cs"/>
                        </a:rPr>
                        <a:t>ATKNCR_M_V2.0.lib (</a:t>
                      </a:r>
                      <a:r>
                        <a:rPr lang="zh-CN" altLang="en-US" sz="1600" b="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思源黑体 CN Normal" panose="020B0400000000000000"/>
                          <a:cs typeface="+mn-cs"/>
                        </a:rPr>
                        <a:t>二选一</a:t>
                      </a:r>
                      <a:r>
                        <a:rPr lang="en-US" altLang="zh-CN" sz="1600" b="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思源黑体 CN Normal" panose="020B0400000000000000"/>
                          <a:cs typeface="+mn-cs"/>
                        </a:rPr>
                        <a:t>)</a:t>
                      </a:r>
                      <a:endParaRPr lang="zh-CN" altLang="zh-CN" sz="1600" b="0" kern="100" dirty="0">
                        <a:solidFill>
                          <a:schemeClr val="bg1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使用内存管理，需要实现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lientek_ncr_malloc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和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lientek_ncr_free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两个函数</a:t>
                      </a:r>
                      <a:endParaRPr lang="zh-CN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37000">
                <a:tc>
                  <a:txBody>
                    <a:bodyPr/>
                    <a:lstStyle/>
                    <a:p>
                      <a:pPr lvl="0" algn="l"/>
                      <a:r>
                        <a:rPr lang="en-US" altLang="zh-CN" sz="1600" b="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思源黑体 CN Normal" panose="020B0400000000000000"/>
                          <a:cs typeface="+mn-cs"/>
                        </a:rPr>
                        <a:t>ATKNCR_N_V2.0.lib(</a:t>
                      </a:r>
                      <a:r>
                        <a:rPr lang="zh-CN" altLang="en-US" sz="1600" b="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思源黑体 CN Normal" panose="020B0400000000000000"/>
                          <a:cs typeface="+mn-cs"/>
                        </a:rPr>
                        <a:t>二选一</a:t>
                      </a:r>
                      <a:r>
                        <a:rPr lang="en-US" altLang="zh-CN" sz="1600" b="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思源黑体 CN Normal" panose="020B0400000000000000"/>
                          <a:cs typeface="+mn-cs"/>
                        </a:rPr>
                        <a:t>)</a:t>
                      </a:r>
                      <a:endParaRPr lang="zh-CN" altLang="zh-CN" sz="1600" b="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思源黑体 CN Normal" panose="020B0400000000000000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不需要使用内存管理，通过全局变量来定义缓存区，缓存区需要提供至少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3K</a:t>
                      </a:r>
                      <a:r>
                        <a:rPr lang="zh-CN" altLang="en-US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左右的</a:t>
                      </a:r>
                      <a:r>
                        <a:rPr lang="en-US" altLang="zh-CN" sz="16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RAM</a:t>
                      </a:r>
                      <a:endParaRPr 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3756109"/>
                  </a:ext>
                </a:extLst>
              </a:tr>
              <a:tr h="337000">
                <a:tc>
                  <a:txBody>
                    <a:bodyPr/>
                    <a:lstStyle/>
                    <a:p>
                      <a:pPr algn="l" eaLnBrk="1" hangingPunct="1">
                        <a:lnSpc>
                          <a:spcPts val="2800"/>
                        </a:lnSpc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r>
                        <a:rPr lang="en-US" altLang="zh-CN" sz="1600" b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思源黑体 CN Normal" panose="020B0400000000000000"/>
                        </a:rPr>
                        <a:t>atk_ncr.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思源黑体 CN Normal" panose="020B0400000000000000"/>
                        </a:rPr>
                        <a:t>实现内存设置函数、分配内存函数、释放内存函数</a:t>
                      </a:r>
                      <a:endParaRPr lang="zh-CN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8513619"/>
                  </a:ext>
                </a:extLst>
              </a:tr>
              <a:tr h="337000">
                <a:tc>
                  <a:txBody>
                    <a:bodyPr/>
                    <a:lstStyle/>
                    <a:p>
                      <a:pPr algn="l" eaLnBrk="1" hangingPunct="1">
                        <a:lnSpc>
                          <a:spcPts val="2800"/>
                        </a:lnSpc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r>
                        <a:rPr lang="en-US" altLang="zh-CN" sz="1600" b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思源黑体 CN Normal" panose="020B0400000000000000"/>
                        </a:rPr>
                        <a:t>atk_ncr.h</a:t>
                      </a:r>
                      <a:endParaRPr lang="zh-CN" altLang="zh-CN" sz="1600" b="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思源黑体 CN Normal" panose="020B040000000000000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思源黑体 CN Normal" panose="020B0400000000000000"/>
                          <a:cs typeface="+mn-cs"/>
                        </a:rPr>
                        <a:t>声明初始化识别器函数、识别器识别函数、停止识别器函数等</a:t>
                      </a:r>
                      <a:endParaRPr lang="zh-CN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8852894"/>
                  </a:ext>
                </a:extLst>
              </a:tr>
            </a:tbl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DFA83EFB-86B4-4A6F-8E4F-B75C93C17AF0}"/>
              </a:ext>
            </a:extLst>
          </p:cNvPr>
          <p:cNvSpPr txBox="1"/>
          <p:nvPr/>
        </p:nvSpPr>
        <p:spPr>
          <a:xfrm>
            <a:off x="855770" y="1135355"/>
            <a:ext cx="74324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正点原子手写识别库支持</a:t>
            </a:r>
            <a:r>
              <a:rPr lang="zh-CN" altLang="en-US" sz="18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字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zh-CN" altLang="en-US" sz="18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小写字母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zh-CN" altLang="en-US" sz="18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大写字母</a:t>
            </a:r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识别</a:t>
            </a:r>
            <a:endParaRPr lang="en-US" altLang="zh-CN" sz="18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4568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6" name="矩形 39">
            <a:extLst>
              <a:ext uri="{FF2B5EF4-FFF2-40B4-BE49-F238E27FC236}">
                <a16:creationId xmlns:a16="http://schemas.microsoft.com/office/drawing/2014/main" id="{C83701C4-2A03-4CF8-A908-0255D6A36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773" y="506613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手写识别步骤</a:t>
            </a:r>
            <a:endParaRPr lang="en-US" altLang="zh-CN" sz="2000" b="1" dirty="0">
              <a:solidFill>
                <a:srgbClr val="002060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1356000-79AF-4A78-A139-4ACDD4794B47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03B58E4-E881-4F44-A47F-AE1CBD72AB44}"/>
              </a:ext>
            </a:extLst>
          </p:cNvPr>
          <p:cNvSpPr txBox="1"/>
          <p:nvPr/>
        </p:nvSpPr>
        <p:spPr>
          <a:xfrm>
            <a:off x="450351" y="965827"/>
            <a:ext cx="8571729" cy="37473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调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lientek_ncr_init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，初始化识别程序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该函数用来初始化识别器，在手写识别进行之前，必须调用该函数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  获取输入的点阵数据 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通过触摸屏获取输入轨迹点阵坐标，并存放到缓存区里，注意至少输入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不同坐标的点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阵数据，才能正常识别。输入点数越多，需要内存越大，推荐输入点数范围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00~20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点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 调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lientek_ncr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得到识别结果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调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lientek_ncr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，得到输入点阵的识别结果，结果将保存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esult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数里面，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采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SCII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码格式存储 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调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lientek_ncr_stop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，终止识别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调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lientek_ncr_stop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函数，可停止识别。如果还需要继续识别，重复步骤②和步骤③即可 </a:t>
            </a:r>
            <a:endParaRPr lang="en-US" altLang="zh-CN" sz="18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0037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2151F0AC-925D-4500-A47A-B1B230AA25C3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5" name="矩形 39">
            <a:extLst>
              <a:ext uri="{FF2B5EF4-FFF2-40B4-BE49-F238E27FC236}">
                <a16:creationId xmlns:a16="http://schemas.microsoft.com/office/drawing/2014/main" id="{9B64D22A-A5DB-47F4-A2D1-5831384C1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，实验讲解</a:t>
            </a:r>
            <a:endParaRPr lang="en-US" altLang="zh-CN" sz="2000" b="1" dirty="0">
              <a:solidFill>
                <a:srgbClr val="002060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3512358-C441-4786-8EE6-94F9BB24EDF9}"/>
              </a:ext>
            </a:extLst>
          </p:cNvPr>
          <p:cNvSpPr/>
          <p:nvPr/>
        </p:nvSpPr>
        <p:spPr>
          <a:xfrm>
            <a:off x="1523019" y="2402473"/>
            <a:ext cx="643019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打开正点原子任意开发板的手写识别实验即可</a:t>
            </a:r>
            <a:endParaRPr lang="zh-CN" altLang="zh-CN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9796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矩形 39">
            <a:extLst>
              <a:ext uri="{FF2B5EF4-FFF2-40B4-BE49-F238E27FC236}">
                <a16:creationId xmlns:a16="http://schemas.microsoft.com/office/drawing/2014/main" id="{692D5C6B-97F5-4B98-AE34-0706FF111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286" y="595491"/>
            <a:ext cx="346329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课堂总结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70628B3-98F1-44D1-BB2D-AEA8FC3D8ED5}"/>
              </a:ext>
            </a:extLst>
          </p:cNvPr>
          <p:cNvSpPr txBox="1"/>
          <p:nvPr/>
        </p:nvSpPr>
        <p:spPr>
          <a:xfrm>
            <a:off x="2054151" y="2339346"/>
            <a:ext cx="5035698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手写识别实验（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课堂总结）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脑图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5625034-26E9-4E0C-B0C9-91439544283B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49196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812969C5-AE61-47D1-8859-6D3AA39BAC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870" y="1475704"/>
            <a:ext cx="4264259" cy="2101525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12A94CA9-9750-4E7B-B0E2-4DBA6C49E315}"/>
              </a:ext>
            </a:extLst>
          </p:cNvPr>
          <p:cNvSpPr txBox="1"/>
          <p:nvPr/>
        </p:nvSpPr>
        <p:spPr>
          <a:xfrm>
            <a:off x="1985008" y="3773924"/>
            <a:ext cx="562737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1800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版权所有：广州市星翼电子科技有限公司</a:t>
            </a:r>
            <a:endParaRPr lang="en-US" altLang="zh-CN" sz="1800" b="1" spc="50" dirty="0">
              <a:solidFill>
                <a:srgbClr val="002060"/>
              </a:solidFill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  <a:p>
            <a:pPr eaLnBrk="1" hangingPunct="1">
              <a:defRPr/>
            </a:pPr>
            <a:r>
              <a:rPr lang="zh-CN" altLang="en-US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天猫店铺：</a:t>
            </a:r>
            <a:r>
              <a:rPr lang="en-US" altLang="zh-CN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s://zhengdianyuanzi.tmall.com</a:t>
            </a:r>
            <a:endParaRPr lang="en-US" altLang="zh-CN" sz="1800" b="1" spc="50" dirty="0">
              <a:solidFill>
                <a:srgbClr val="002060"/>
              </a:solidFill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C227E72-5309-4F72-B156-E5C98241FB8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08635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8787</TotalTime>
  <Words>849</Words>
  <Application>Microsoft Office PowerPoint</Application>
  <PresentationFormat>全屏显示(16:9)</PresentationFormat>
  <Paragraphs>78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思源黑体 CN Bold</vt:lpstr>
      <vt:lpstr>思源黑体 CN Normal</vt:lpstr>
      <vt:lpstr>思源黑体 CN Regular</vt:lpstr>
      <vt:lpstr>Arial</vt:lpstr>
      <vt:lpstr>Calibri</vt:lpstr>
      <vt:lpstr>Calibri Light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LINGZHUNING</cp:lastModifiedBy>
  <cp:revision>2240</cp:revision>
  <dcterms:created xsi:type="dcterms:W3CDTF">2021-03-21T09:45:45Z</dcterms:created>
  <dcterms:modified xsi:type="dcterms:W3CDTF">2022-12-08T11:15:25Z</dcterms:modified>
</cp:coreProperties>
</file>